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44B9" w:rsidRDefault="00943B2B">
      <w:r>
        <w:object w:dxaOrig="12877" w:dyaOrig="17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3.75pt" o:ole="">
            <v:imagedata r:id="rId4" o:title=""/>
          </v:shape>
          <o:OLEObject Type="Embed" ProgID="Visio.Drawing.11" ShapeID="_x0000_i1025" DrawAspect="Content" ObjectID="_1213237066" r:id="rId5"/>
        </w:object>
      </w:r>
    </w:p>
    <w:sectPr w:rsidR="00A844B9" w:rsidSect="00A844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943B2B"/>
    <w:rsid w:val="00943B2B"/>
    <w:rsid w:val="00A844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44B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Krokoz™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зер</dc:creator>
  <cp:keywords/>
  <dc:description/>
  <cp:lastModifiedBy>Юзер</cp:lastModifiedBy>
  <cp:revision>2</cp:revision>
  <dcterms:created xsi:type="dcterms:W3CDTF">2006-07-01T01:31:00Z</dcterms:created>
  <dcterms:modified xsi:type="dcterms:W3CDTF">2006-07-01T01:31:00Z</dcterms:modified>
</cp:coreProperties>
</file>